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D72C9EF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37B9D5CD" w14:textId="77777777" w:rsidR="005F40DC" w:rsidRPr="000A7298" w:rsidRDefault="005F40DC" w:rsidP="005F40DC">
      <w:pPr>
        <w:pStyle w:val="GvdeMetni"/>
        <w:rPr>
          <w:rFonts w:ascii="Times New Roman" w:hAnsi="Times New Roman" w:cs="Times New Roman"/>
          <w:color w:val="4472C4" w:themeColor="accent5"/>
          <w:sz w:val="28"/>
          <w:szCs w:val="28"/>
        </w:rPr>
      </w:pPr>
      <w:r w:rsidRPr="000A7298">
        <w:rPr>
          <w:rFonts w:ascii="Times New Roman" w:hAnsi="Times New Roman" w:cs="Times New Roman"/>
          <w:color w:val="4472C4" w:themeColor="accent5"/>
          <w:sz w:val="28"/>
          <w:szCs w:val="28"/>
        </w:rPr>
        <w:t>Kişisel Bilgiler:</w:t>
      </w:r>
    </w:p>
    <w:p w14:paraId="6F4BFC9A" w14:textId="77777777" w:rsidR="005F40DC" w:rsidRPr="000A7298" w:rsidRDefault="005F40DC" w:rsidP="005F40DC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512685B2" w14:textId="77777777" w:rsidR="005F40DC" w:rsidRPr="000A7298" w:rsidRDefault="005F40DC" w:rsidP="005F40DC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Öğrenci Numaranız</w:t>
      </w:r>
      <w:r w:rsidRPr="000A7298">
        <w:rPr>
          <w:rFonts w:ascii="Times New Roman" w:hAnsi="Times New Roman" w:cs="Times New Roman"/>
          <w:sz w:val="22"/>
          <w:szCs w:val="22"/>
        </w:rPr>
        <w:t xml:space="preserve"> 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>:</w:t>
      </w:r>
    </w:p>
    <w:p w14:paraId="4DE3F147" w14:textId="77777777" w:rsidR="005F40DC" w:rsidRPr="000A7298" w:rsidRDefault="005F40DC" w:rsidP="005F40DC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3CAC150C" w14:textId="77777777" w:rsidR="005F40DC" w:rsidRDefault="005F40DC" w:rsidP="005F40DC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Adınız Soyadınız     </w:t>
      </w:r>
      <w:r w:rsidRPr="000A7298">
        <w:rPr>
          <w:rFonts w:ascii="Times New Roman" w:hAnsi="Times New Roman" w:cs="Times New Roman"/>
          <w:sz w:val="22"/>
          <w:szCs w:val="22"/>
        </w:rPr>
        <w:t xml:space="preserve">  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>:</w:t>
      </w:r>
      <w:r w:rsidRPr="000A7298"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ab/>
      </w:r>
    </w:p>
    <w:p w14:paraId="30B0488C" w14:textId="77777777" w:rsidR="005F40DC" w:rsidRDefault="005F40DC" w:rsidP="005F40DC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75DBFEDE" w14:textId="77777777" w:rsidR="005F40DC" w:rsidRPr="000A7298" w:rsidRDefault="005F40DC" w:rsidP="005F40DC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Eğitim Gördünüz Birim/Bölüm</w:t>
      </w:r>
      <w:r w:rsidRPr="000A7298">
        <w:rPr>
          <w:rFonts w:ascii="Times New Roman" w:hAnsi="Times New Roman" w:cs="Times New Roman"/>
          <w:sz w:val="22"/>
          <w:szCs w:val="22"/>
        </w:rPr>
        <w:t xml:space="preserve">: </w:t>
      </w:r>
    </w:p>
    <w:p w14:paraId="13CD8CF4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4FA51B52" w14:textId="77777777" w:rsidR="001B353B" w:rsidRPr="000A7298" w:rsidRDefault="001B353B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0C15F8DA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088"/>
        <w:gridCol w:w="567"/>
        <w:gridCol w:w="567"/>
        <w:gridCol w:w="567"/>
        <w:gridCol w:w="556"/>
        <w:gridCol w:w="688"/>
        <w:gridCol w:w="882"/>
      </w:tblGrid>
      <w:tr w:rsidR="009B3B9F" w:rsidRPr="000A7298" w14:paraId="6F746128" w14:textId="77777777" w:rsidTr="00190AE8">
        <w:trPr>
          <w:trHeight w:val="234"/>
        </w:trPr>
        <w:tc>
          <w:tcPr>
            <w:tcW w:w="708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8716D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73243F35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5099C193" w14:textId="77777777" w:rsidR="009B3B9F" w:rsidRPr="000A7298" w:rsidRDefault="005F40DC" w:rsidP="0064714D">
            <w:pPr>
              <w:pStyle w:val="TableParagraph"/>
              <w:spacing w:before="138"/>
              <w:rPr>
                <w:rFonts w:ascii="Times New Roman" w:hAnsi="Times New Roman" w:cs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b/>
                <w:color w:val="1F3863"/>
                <w:sz w:val="24"/>
                <w:szCs w:val="24"/>
                <w:lang w:eastAsia="en-US"/>
              </w:rPr>
              <w:t>Anket Soruları</w:t>
            </w:r>
          </w:p>
        </w:tc>
        <w:tc>
          <w:tcPr>
            <w:tcW w:w="3827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A3FED7" w14:textId="77777777" w:rsidR="009B3B9F" w:rsidRPr="000A7298" w:rsidRDefault="009B3B9F">
            <w:pPr>
              <w:pStyle w:val="TableParagraph"/>
              <w:spacing w:line="215" w:lineRule="exact"/>
              <w:ind w:left="1017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MEMNUNİYET DÜZEYİ</w:t>
            </w:r>
          </w:p>
        </w:tc>
      </w:tr>
      <w:tr w:rsidR="00190AE8" w:rsidRPr="000A7298" w14:paraId="47BBC3BF" w14:textId="77777777" w:rsidTr="00190AE8">
        <w:trPr>
          <w:trHeight w:val="2099"/>
        </w:trPr>
        <w:tc>
          <w:tcPr>
            <w:tcW w:w="708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C040AD" w14:textId="77777777" w:rsidR="009B3B9F" w:rsidRPr="000A7298" w:rsidRDefault="009B3B9F">
            <w:pPr>
              <w:rPr>
                <w:rFonts w:ascii="Times New Roman" w:hAnsi="Times New Roman" w:cs="Times New Roman"/>
                <w:b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07E2483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524B6C23" w14:textId="77777777" w:rsidR="009B3B9F" w:rsidRPr="000A7298" w:rsidRDefault="009B3B9F">
            <w:pPr>
              <w:pStyle w:val="TableParagraph"/>
              <w:ind w:left="18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Memnun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2805D8C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01918DBE" w14:textId="77777777" w:rsidR="009B3B9F" w:rsidRPr="000A7298" w:rsidRDefault="009B3B9F">
            <w:pPr>
              <w:pStyle w:val="TableParagraph"/>
              <w:ind w:left="37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7F7693F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798D6AB4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143785F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546DAD73" w14:textId="77777777" w:rsidR="009B3B9F" w:rsidRPr="000A7298" w:rsidRDefault="009B3B9F">
            <w:pPr>
              <w:pStyle w:val="TableParagraph"/>
              <w:ind w:left="15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 Değilim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0EA405EC" w14:textId="77777777" w:rsidR="009B3B9F" w:rsidRPr="000A7298" w:rsidRDefault="00A66BA3" w:rsidP="00D85135">
            <w:pPr>
              <w:pStyle w:val="TableParagraph"/>
              <w:spacing w:before="109" w:line="242" w:lineRule="auto"/>
              <w:ind w:left="561" w:right="330" w:hanging="21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 xml:space="preserve">Hiç </w:t>
            </w:r>
            <w:r>
              <w:rPr>
                <w:rFonts w:ascii="Times New Roman" w:hAnsi="Times New Roman" w:cs="Times New Roman"/>
                <w:lang w:eastAsia="en-US"/>
              </w:rPr>
              <w:t>Memnun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 xml:space="preserve"> Değilim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583ECDA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712230EC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Fikrim Yok</w:t>
            </w:r>
          </w:p>
        </w:tc>
      </w:tr>
      <w:tr w:rsidR="00190AE8" w:rsidRPr="000A7298" w14:paraId="7155CAAB" w14:textId="77777777" w:rsidTr="00190AE8">
        <w:trPr>
          <w:trHeight w:val="702"/>
        </w:trPr>
        <w:tc>
          <w:tcPr>
            <w:tcW w:w="7088" w:type="dxa"/>
            <w:shd w:val="clear" w:color="auto" w:fill="auto"/>
            <w:vAlign w:val="center"/>
          </w:tcPr>
          <w:p w14:paraId="09515387" w14:textId="77777777" w:rsidR="0064714D" w:rsidRPr="0064714D" w:rsidRDefault="00E91D0D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Eğitim gördüğüm okul Yönetimi öğrencilerin sorun ve önerilerine karşı duyarlı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E0D0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478F9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CE5A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3284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8D52A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8E49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351710E1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034CF836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Üniversite Yönetimi öğrencilerin sorun ve önerilerine karşı duyarlı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AED4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DCFC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9EAD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37EF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9C3E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D8BB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547B2463" w14:textId="77777777" w:rsidTr="00190AE8">
        <w:trPr>
          <w:trHeight w:val="702"/>
        </w:trPr>
        <w:tc>
          <w:tcPr>
            <w:tcW w:w="7088" w:type="dxa"/>
            <w:shd w:val="clear" w:color="auto" w:fill="auto"/>
            <w:vAlign w:val="center"/>
          </w:tcPr>
          <w:p w14:paraId="50EF5031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 xml:space="preserve">Öğrencilere sunulan teknolojik </w:t>
            </w:r>
            <w:proofErr w:type="gramStart"/>
            <w:r>
              <w:t>imkanlar</w:t>
            </w:r>
            <w:proofErr w:type="gramEnd"/>
            <w:r>
              <w:t xml:space="preserve"> yeterli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45A7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E777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9147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C256E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D58B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1ABD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2D5231C4" w14:textId="77777777" w:rsidTr="00190AE8">
        <w:trPr>
          <w:trHeight w:val="702"/>
        </w:trPr>
        <w:tc>
          <w:tcPr>
            <w:tcW w:w="7088" w:type="dxa"/>
            <w:shd w:val="clear" w:color="auto" w:fill="auto"/>
            <w:vAlign w:val="center"/>
          </w:tcPr>
          <w:p w14:paraId="132FC169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İlgi ve yeteneklerime uygun kulüp etkinlikleri bulun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B8BA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9231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4F82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C0201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B25B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2826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686D09F7" w14:textId="77777777" w:rsidTr="00190AE8">
        <w:trPr>
          <w:trHeight w:val="702"/>
        </w:trPr>
        <w:tc>
          <w:tcPr>
            <w:tcW w:w="7088" w:type="dxa"/>
            <w:shd w:val="clear" w:color="auto" w:fill="auto"/>
            <w:vAlign w:val="center"/>
          </w:tcPr>
          <w:p w14:paraId="454BFF73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Sportif etkinlikler yeterli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3B10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C042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75FF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9A23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0A17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0619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3EBEF942" w14:textId="77777777" w:rsidTr="00190AE8">
        <w:trPr>
          <w:trHeight w:val="703"/>
        </w:trPr>
        <w:tc>
          <w:tcPr>
            <w:tcW w:w="7088" w:type="dxa"/>
            <w:shd w:val="clear" w:color="auto" w:fill="auto"/>
            <w:vAlign w:val="center"/>
          </w:tcPr>
          <w:p w14:paraId="3A242B56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Kararlarda öğrencilerin yararı önde tutul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F5D9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5E0B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AA02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FB41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BC23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6DAA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36BA9651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3F6D227B" w14:textId="77777777" w:rsidR="00E91D0D" w:rsidRPr="0064714D" w:rsidRDefault="00E91D0D" w:rsidP="00E91D0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İdari personelin öğrencilere karşı tutum ve davranışları olumludu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0A9C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E93C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9357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57BE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E82E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02CF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22A15FDE" w14:textId="77777777" w:rsidTr="005F4B7B">
        <w:trPr>
          <w:trHeight w:val="600"/>
        </w:trPr>
        <w:tc>
          <w:tcPr>
            <w:tcW w:w="7088" w:type="dxa"/>
            <w:shd w:val="clear" w:color="auto" w:fill="auto"/>
            <w:vAlign w:val="center"/>
          </w:tcPr>
          <w:p w14:paraId="038D5451" w14:textId="77777777" w:rsidR="00E91D0D" w:rsidRDefault="00E91D0D" w:rsidP="00E91D0D">
            <w:pPr>
              <w:tabs>
                <w:tab w:val="left" w:pos="851"/>
              </w:tabs>
              <w:adjustRightInd w:val="0"/>
              <w:spacing w:line="276" w:lineRule="auto"/>
            </w:pPr>
            <w:r>
              <w:t>Yemekler kalitelidir</w:t>
            </w:r>
          </w:p>
          <w:p w14:paraId="2F2561F1" w14:textId="48CB5AE3" w:rsidR="0052476C" w:rsidRPr="0052476C" w:rsidRDefault="0052476C" w:rsidP="0052476C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B1D1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7BA3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FDF6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9F27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C8ACA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947D8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29E25F85" w14:textId="77777777" w:rsidR="005F4B7B" w:rsidRDefault="005F4B7B" w:rsidP="00E91D0D">
      <w:pPr>
        <w:tabs>
          <w:tab w:val="left" w:pos="851"/>
        </w:tabs>
        <w:adjustRightInd w:val="0"/>
        <w:spacing w:line="276" w:lineRule="auto"/>
        <w:sectPr w:rsidR="005F4B7B">
          <w:headerReference w:type="default" r:id="rId8"/>
          <w:footerReference w:type="default" r:id="rId9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088"/>
        <w:gridCol w:w="567"/>
        <w:gridCol w:w="567"/>
        <w:gridCol w:w="567"/>
        <w:gridCol w:w="556"/>
        <w:gridCol w:w="688"/>
        <w:gridCol w:w="882"/>
      </w:tblGrid>
      <w:tr w:rsidR="00190AE8" w:rsidRPr="000A7298" w14:paraId="008C04A0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23E792CE" w14:textId="14A570BB" w:rsidR="00E91D0D" w:rsidRPr="0064714D" w:rsidRDefault="00E91D0D" w:rsidP="00E91D0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lastRenderedPageBreak/>
              <w:t>Yemek fiyatları uygundu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7A36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58E7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6A34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38C6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F082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81F0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159A95F3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169A2BDE" w14:textId="77777777" w:rsidR="00E91D0D" w:rsidRPr="0064714D" w:rsidRDefault="00E91D0D" w:rsidP="00E91D0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Yemekhanenin fiziki koşulları uygundu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1B0E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C574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E5B8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A734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65DB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5076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0828A729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66774B57" w14:textId="77777777" w:rsidR="00E91D0D" w:rsidRPr="0064714D" w:rsidRDefault="00E91D0D" w:rsidP="00E91D0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Tuvalet ve lavabolar temiz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922E1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DCD0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FDF6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B874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0B20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AF2F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0697DFE6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1AA17BCE" w14:textId="77777777" w:rsidR="00E91D0D" w:rsidRPr="0064714D" w:rsidRDefault="00E91D0D" w:rsidP="00E91D0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Dersliklerin ısınması yeterli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7523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BB0E8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85FF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6CFF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5F28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6FCA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5CDEF2B5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0B7541BD" w14:textId="77777777" w:rsidR="00E91D0D" w:rsidRPr="0064714D" w:rsidRDefault="00E91D0D" w:rsidP="00E91D0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Kütüphane her türlü kaynak açısından zengin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7B89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0626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BC71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15D4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42EC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46FB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0340A2FD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7011F62C" w14:textId="77777777" w:rsidR="00E91D0D" w:rsidRPr="0064714D" w:rsidRDefault="00E91D0D" w:rsidP="00E91D0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Kütüphane olanaklarına elektronik ortamda ulaşıl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DEFD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60C4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0DFA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19CF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F23D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1DE75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5BC863A8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61B98818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Kütüphane görevlileri öğrencilerle yakından ilgilenmekte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6E5C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AB53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73E0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4333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9EA60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4C9A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611B5CE9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31A3FE2C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Kantinin fiziksel ortamı uygundu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AA52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F2B8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5A9D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1881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F35F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653D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08ECE690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71C82F82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Kantinlerde sunulan ürünlerin fiyatı uygundu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3786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BEC9B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DDB4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1420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ED23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399B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57FE88AB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0355D711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 planları hedefleri açıkt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855D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2929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F8BF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A6BE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9AA6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BCB9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7C070933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5ACDEB1A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ler önceden belirlenen plana uygun olarak işlenmekte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11C4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60BB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B0E2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A658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6B05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78C1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6C069EE7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34F8F379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lere öğrencilerin aktif katılımını sağlayan yöntem ve teknikler kullanıl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12BD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CC55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C088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F0B8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A7C5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0A27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36292367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550AE9AB" w14:textId="77777777" w:rsidR="00E91D0D" w:rsidRPr="0064714D" w:rsidRDefault="00E91D0D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Öğrenci- öğretim elemanı arasındaki iletişim etkili olarak sağlan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338B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4688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BC46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ACC2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6F67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A2E9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0B596F20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633FFF22" w14:textId="77777777" w:rsidR="00E91D0D" w:rsidRDefault="00E91D0D" w:rsidP="00E91D0D">
            <w:pPr>
              <w:adjustRightInd w:val="0"/>
              <w:spacing w:line="276" w:lineRule="auto"/>
            </w:pPr>
            <w:r>
              <w:t>Öğretim elemanları ders saatlerini etkili olarak kullan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B979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3465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E19D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2740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ABE8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B6C5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7776E8D8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0108E6B6" w14:textId="77777777" w:rsidR="00E91D0D" w:rsidRDefault="00E91D0D" w:rsidP="00E91D0D">
            <w:pPr>
              <w:adjustRightInd w:val="0"/>
              <w:spacing w:line="276" w:lineRule="auto"/>
            </w:pPr>
            <w:r>
              <w:t>Ders dışı zamanlarda öğretim elemanlarına ulaşılabilmekte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77D8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8753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5D95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F729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CB79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D064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26F32041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27CFADDE" w14:textId="77777777" w:rsidR="00E91D0D" w:rsidRDefault="00E91D0D" w:rsidP="00E91D0D">
            <w:pPr>
              <w:adjustRightInd w:val="0"/>
              <w:spacing w:line="276" w:lineRule="auto"/>
            </w:pPr>
            <w:r>
              <w:t>Üniversitede verilen yabancı dil eğitimi yeterli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DD9D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9FB4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A5A5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7A8D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4609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9AA9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2E7D07A7" w14:textId="77777777" w:rsidR="005F4B7B" w:rsidRDefault="005F4B7B" w:rsidP="00E91D0D">
      <w:pPr>
        <w:adjustRightInd w:val="0"/>
        <w:spacing w:line="276" w:lineRule="auto"/>
        <w:sectPr w:rsidR="005F4B7B">
          <w:headerReference w:type="default" r:id="rId10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088"/>
        <w:gridCol w:w="567"/>
        <w:gridCol w:w="567"/>
        <w:gridCol w:w="567"/>
        <w:gridCol w:w="556"/>
        <w:gridCol w:w="688"/>
        <w:gridCol w:w="882"/>
      </w:tblGrid>
      <w:tr w:rsidR="00190AE8" w:rsidRPr="000A7298" w14:paraId="7D8D485F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58292192" w14:textId="0544765A" w:rsidR="00E91D0D" w:rsidRDefault="00E91D0D" w:rsidP="00E91D0D">
            <w:pPr>
              <w:adjustRightInd w:val="0"/>
              <w:spacing w:line="276" w:lineRule="auto"/>
            </w:pPr>
            <w:r>
              <w:lastRenderedPageBreak/>
              <w:t>Bağıl sistem öğrenciyi objektif olarak değerlendirmekte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9D49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CF2E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DE75A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498A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12AB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0857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630536EA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301E676A" w14:textId="77777777" w:rsidR="00E91D0D" w:rsidRDefault="00E91D0D" w:rsidP="00E91D0D">
            <w:pPr>
              <w:adjustRightInd w:val="0"/>
              <w:spacing w:line="276" w:lineRule="auto"/>
            </w:pPr>
            <w:r>
              <w:t>Ölçme ve değerlendirmede öğretim elemanları objektif davran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20D9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F7F7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ADC5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4C29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9D66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3E21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54FEF703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5A188F70" w14:textId="77777777" w:rsidR="00E91D0D" w:rsidRDefault="00E91D0D" w:rsidP="00E91D0D">
            <w:pPr>
              <w:adjustRightInd w:val="0"/>
              <w:spacing w:line="276" w:lineRule="auto"/>
            </w:pPr>
            <w:r>
              <w:t>Değerlendirme yalnız sınavlarla değil ödev ve proje gibi başka çalışmalarla da yapıl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3B31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B9AA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01C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83F4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804B6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A7D2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3D714E8B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54570561" w14:textId="77777777" w:rsidR="00E91D0D" w:rsidRDefault="00E91D0D" w:rsidP="00E91D0D">
            <w:pPr>
              <w:adjustRightInd w:val="0"/>
              <w:spacing w:line="276" w:lineRule="auto"/>
            </w:pPr>
            <w:r>
              <w:t>Danışmanım bana gerekli zamanı ayırmaktadı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64B8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C6C7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9AC5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5EF7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0318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8A93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2DD0F8B2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3EDF0BFA" w14:textId="77777777" w:rsidR="00E91D0D" w:rsidRDefault="00E91D0D" w:rsidP="00E91D0D">
            <w:pPr>
              <w:adjustRightInd w:val="0"/>
              <w:spacing w:line="276" w:lineRule="auto"/>
            </w:pPr>
            <w:r>
              <w:t>Danışmanım akademik gelişimimi izlemektedi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B5BB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AA33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575F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B428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4C91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2E46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190AE8" w:rsidRPr="000A7298" w14:paraId="69D7598B" w14:textId="77777777" w:rsidTr="00190AE8">
        <w:trPr>
          <w:trHeight w:val="705"/>
        </w:trPr>
        <w:tc>
          <w:tcPr>
            <w:tcW w:w="7088" w:type="dxa"/>
            <w:shd w:val="clear" w:color="auto" w:fill="auto"/>
            <w:vAlign w:val="center"/>
          </w:tcPr>
          <w:p w14:paraId="44E17DC2" w14:textId="77777777" w:rsidR="00E91D0D" w:rsidRDefault="00E91D0D" w:rsidP="00E91D0D">
            <w:pPr>
              <w:adjustRightInd w:val="0"/>
              <w:spacing w:line="276" w:lineRule="auto"/>
            </w:pPr>
            <w:r>
              <w:t>Danışmanımla görüşebiliyor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2650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B7AF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8338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CF8C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0385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3D5AF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04D5E57C" w14:textId="77777777" w:rsidR="00DC1B5A" w:rsidRDefault="00DC1B5A" w:rsidP="009B3B9F">
      <w:pPr>
        <w:widowControl/>
        <w:autoSpaceDE/>
        <w:autoSpaceDN/>
        <w:rPr>
          <w:rFonts w:ascii="Times New Roman" w:hAnsi="Times New Roman" w:cs="Times New Roman"/>
        </w:rPr>
        <w:sectPr w:rsidR="00DC1B5A">
          <w:headerReference w:type="default" r:id="rId11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p w14:paraId="78B0D556" w14:textId="77777777" w:rsidR="009B3B9F" w:rsidRPr="000A7298" w:rsidRDefault="009B3B9F" w:rsidP="009B3B9F">
      <w:pPr>
        <w:pStyle w:val="GvdeMetni"/>
        <w:spacing w:before="7"/>
        <w:rPr>
          <w:rFonts w:ascii="Times New Roman" w:hAnsi="Times New Roman" w:cs="Times New Roman"/>
          <w:sz w:val="22"/>
          <w:szCs w:val="22"/>
        </w:rPr>
      </w:pPr>
      <w:bookmarkStart w:id="0" w:name="_GoBack"/>
      <w:bookmarkEnd w:id="0"/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379"/>
        <w:gridCol w:w="851"/>
        <w:gridCol w:w="850"/>
        <w:gridCol w:w="851"/>
        <w:gridCol w:w="992"/>
        <w:gridCol w:w="992"/>
      </w:tblGrid>
      <w:tr w:rsidR="009B3B9F" w:rsidRPr="000A7298" w14:paraId="0455B1ED" w14:textId="77777777" w:rsidTr="005F4B7B">
        <w:trPr>
          <w:trHeight w:val="390"/>
        </w:trPr>
        <w:tc>
          <w:tcPr>
            <w:tcW w:w="1091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F53742" w14:textId="77777777" w:rsidR="009B3B9F" w:rsidRPr="000A7298" w:rsidRDefault="009B3B9F">
            <w:pPr>
              <w:pStyle w:val="TableParagraph"/>
              <w:spacing w:before="78"/>
              <w:ind w:left="3538" w:right="3531"/>
              <w:jc w:val="center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GENEL MEMNUNİYET</w:t>
            </w:r>
          </w:p>
        </w:tc>
      </w:tr>
      <w:tr w:rsidR="009B3B9F" w:rsidRPr="000A7298" w14:paraId="79FC8533" w14:textId="77777777" w:rsidTr="00DC1B5A">
        <w:trPr>
          <w:trHeight w:val="1211"/>
        </w:trPr>
        <w:tc>
          <w:tcPr>
            <w:tcW w:w="63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7877E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5E35E807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55134D07" w14:textId="77777777" w:rsidR="009B3B9F" w:rsidRPr="000A7298" w:rsidRDefault="00400809" w:rsidP="008E5B07">
            <w:pPr>
              <w:pStyle w:val="TableParagraph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1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 Üniversitemiz ile ilgili genel memnuniyet düzeyiniz nedir?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07EE261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EBF7F19" w14:textId="77777777" w:rsidR="009B3B9F" w:rsidRPr="000A7298" w:rsidRDefault="009B3B9F">
            <w:pPr>
              <w:pStyle w:val="TableParagraph"/>
              <w:spacing w:before="154"/>
              <w:ind w:left="11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yükse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37BD673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10DEB0B4" w14:textId="77777777" w:rsidR="009B3B9F" w:rsidRPr="000A7298" w:rsidRDefault="009B3B9F">
            <w:pPr>
              <w:pStyle w:val="TableParagraph"/>
              <w:ind w:left="29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Yükse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A2DA256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53B998E1" w14:textId="77777777" w:rsidR="009B3B9F" w:rsidRPr="000A7298" w:rsidRDefault="009B3B9F">
            <w:pPr>
              <w:pStyle w:val="TableParagraph"/>
              <w:spacing w:before="195"/>
              <w:ind w:left="13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22ACF33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0F5B9ABE" w14:textId="77777777" w:rsidR="009B3B9F" w:rsidRPr="000A7298" w:rsidRDefault="009B3B9F">
            <w:pPr>
              <w:pStyle w:val="TableParagraph"/>
              <w:spacing w:before="1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Düşük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84C1BE0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AD64AB3" w14:textId="77777777" w:rsidR="009B3B9F" w:rsidRPr="000A7298" w:rsidRDefault="009B3B9F">
            <w:pPr>
              <w:pStyle w:val="TableParagraph"/>
              <w:spacing w:before="156"/>
              <w:ind w:left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Düşük</w:t>
            </w:r>
          </w:p>
        </w:tc>
      </w:tr>
      <w:tr w:rsidR="009B3B9F" w:rsidRPr="000A7298" w14:paraId="502E629E" w14:textId="77777777" w:rsidTr="00DC1B5A">
        <w:trPr>
          <w:trHeight w:val="412"/>
        </w:trPr>
        <w:tc>
          <w:tcPr>
            <w:tcW w:w="637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8EDD00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1435B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0741EBA7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E8B2C3A" wp14:editId="6C2CAF38">
                  <wp:extent cx="88900" cy="107950"/>
                  <wp:effectExtent l="0" t="0" r="6350" b="635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FA273C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45BFD9CD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094AE4D1" wp14:editId="1938E7F1">
                  <wp:extent cx="88900" cy="107950"/>
                  <wp:effectExtent l="0" t="0" r="6350" b="635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35F5E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3E3E8771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726BD00" wp14:editId="642D8888">
                  <wp:extent cx="88900" cy="107950"/>
                  <wp:effectExtent l="0" t="0" r="6350" b="635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EE246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249B8AAC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41DBB9F3" wp14:editId="25797260">
                  <wp:extent cx="88900" cy="107950"/>
                  <wp:effectExtent l="0" t="0" r="6350" b="635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3AA0B" w14:textId="77777777" w:rsidR="009B3B9F" w:rsidRPr="000A7298" w:rsidRDefault="009B3B9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393F65BA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F259136" wp14:editId="1F409145">
                  <wp:extent cx="88900" cy="107950"/>
                  <wp:effectExtent l="0" t="0" r="6350" b="635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07FCEA67" w14:textId="77777777" w:rsidTr="00DC1B5A">
        <w:trPr>
          <w:trHeight w:val="1272"/>
        </w:trPr>
        <w:tc>
          <w:tcPr>
            <w:tcW w:w="63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A1D45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39199B0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lang w:eastAsia="en-US"/>
              </w:rPr>
            </w:pPr>
          </w:p>
          <w:p w14:paraId="73C1C28F" w14:textId="77777777" w:rsidR="009B3B9F" w:rsidRPr="000A7298" w:rsidRDefault="00400809">
            <w:pPr>
              <w:pStyle w:val="TableParagraph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2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 Üniversitemizin beklentilerinizi karşılama düzeyi nedir?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B51EF0B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414C6604" w14:textId="77777777" w:rsidR="009B3B9F" w:rsidRPr="000A7298" w:rsidRDefault="009B3B9F">
            <w:pPr>
              <w:pStyle w:val="TableParagraph"/>
              <w:spacing w:before="154"/>
              <w:ind w:left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yükse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2AF28C62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360058C7" w14:textId="77777777" w:rsidR="009B3B9F" w:rsidRPr="000A7298" w:rsidRDefault="009B3B9F">
            <w:pPr>
              <w:pStyle w:val="TableParagraph"/>
              <w:ind w:left="326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Yükse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65AA794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1EDBB814" w14:textId="77777777" w:rsidR="009B3B9F" w:rsidRPr="000A7298" w:rsidRDefault="009B3B9F">
            <w:pPr>
              <w:pStyle w:val="TableParagraph"/>
              <w:spacing w:before="195"/>
              <w:ind w:left="165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E318C8A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DE96997" w14:textId="77777777" w:rsidR="009B3B9F" w:rsidRPr="000A7298" w:rsidRDefault="009B3B9F">
            <w:pPr>
              <w:pStyle w:val="TableParagraph"/>
              <w:spacing w:before="1"/>
              <w:ind w:left="36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Düşük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E84AF93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4350A5FE" w14:textId="77777777" w:rsidR="009B3B9F" w:rsidRPr="000A7298" w:rsidRDefault="009B3B9F">
            <w:pPr>
              <w:pStyle w:val="TableParagraph"/>
              <w:spacing w:before="156"/>
              <w:ind w:left="1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Düşük</w:t>
            </w:r>
          </w:p>
        </w:tc>
      </w:tr>
      <w:tr w:rsidR="009B3B9F" w:rsidRPr="000A7298" w14:paraId="53D4D6E5" w14:textId="77777777" w:rsidTr="00DC1B5A">
        <w:trPr>
          <w:trHeight w:val="414"/>
        </w:trPr>
        <w:tc>
          <w:tcPr>
            <w:tcW w:w="637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B91ED4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06157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1F031489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0B11D6F1" wp14:editId="466F8AFB">
                  <wp:extent cx="88900" cy="107950"/>
                  <wp:effectExtent l="0" t="0" r="6350" b="635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77BA6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6F8F6BC3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40339833" wp14:editId="1662AE47">
                  <wp:extent cx="88900" cy="107950"/>
                  <wp:effectExtent l="0" t="0" r="6350" b="635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61D96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0D49E62D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2C493C9" wp14:editId="2A66767D">
                  <wp:extent cx="88900" cy="107950"/>
                  <wp:effectExtent l="0" t="0" r="6350" b="635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0085D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6D1DC494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7DC658A" wp14:editId="1D302797">
                  <wp:extent cx="88900" cy="107950"/>
                  <wp:effectExtent l="0" t="0" r="6350" b="635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B5814" w14:textId="77777777" w:rsidR="009B3B9F" w:rsidRPr="000A7298" w:rsidRDefault="009B3B9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103EC9EA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B6B9822" wp14:editId="49B826BE">
                  <wp:extent cx="88900" cy="107950"/>
                  <wp:effectExtent l="0" t="0" r="6350" b="63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68B79E89" w14:textId="77777777" w:rsidTr="00DC1B5A">
        <w:trPr>
          <w:trHeight w:val="1271"/>
        </w:trPr>
        <w:tc>
          <w:tcPr>
            <w:tcW w:w="63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4F492" w14:textId="77777777" w:rsidR="009B3B9F" w:rsidRPr="00E87858" w:rsidRDefault="009B3B9F">
            <w:pPr>
              <w:pStyle w:val="TableParagraph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14:paraId="1B6755AA" w14:textId="77777777" w:rsidR="009B3B9F" w:rsidRPr="00216391" w:rsidRDefault="009B3B9F">
            <w:pPr>
              <w:pStyle w:val="TableParagraph"/>
              <w:spacing w:before="1"/>
              <w:rPr>
                <w:rFonts w:ascii="Arial" w:hAnsi="Arial" w:cs="Arial"/>
                <w:lang w:eastAsia="en-US"/>
              </w:rPr>
            </w:pPr>
          </w:p>
          <w:p w14:paraId="664E1F51" w14:textId="77777777" w:rsidR="009B3B9F" w:rsidRPr="00216391" w:rsidRDefault="00400809" w:rsidP="00E91D0D">
            <w:pPr>
              <w:pStyle w:val="TableParagraph"/>
              <w:spacing w:before="1"/>
              <w:ind w:left="110" w:right="406"/>
              <w:rPr>
                <w:rFonts w:ascii="Times New Roman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5</w:t>
            </w:r>
            <w:r w:rsidR="009B3B9F" w:rsidRPr="00216391">
              <w:rPr>
                <w:rFonts w:ascii="Times New Roman" w:hAnsi="Times New Roman" w:cs="Times New Roman"/>
                <w:lang w:eastAsia="en-US"/>
              </w:rPr>
              <w:t xml:space="preserve">. Üniversitemizi başka </w:t>
            </w:r>
            <w:r w:rsidR="00E91D0D">
              <w:rPr>
                <w:rFonts w:ascii="Times New Roman" w:hAnsi="Times New Roman" w:cs="Times New Roman"/>
                <w:lang w:eastAsia="en-US"/>
              </w:rPr>
              <w:t xml:space="preserve">öğrencilere </w:t>
            </w:r>
            <w:r w:rsidR="009B3B9F" w:rsidRPr="00216391">
              <w:rPr>
                <w:rFonts w:ascii="Times New Roman" w:hAnsi="Times New Roman" w:cs="Times New Roman"/>
                <w:lang w:eastAsia="en-US"/>
              </w:rPr>
              <w:t>tavsiye eder misiniz?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5E1447FB" w14:textId="77777777" w:rsidR="009B3B9F" w:rsidRPr="00E87858" w:rsidRDefault="009B3B9F">
            <w:pPr>
              <w:pStyle w:val="TableParagraph"/>
              <w:spacing w:before="167" w:line="242" w:lineRule="auto"/>
              <w:ind w:left="330" w:right="195" w:hanging="118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esinlikle tavsiye ederi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4B1A550E" w14:textId="77777777" w:rsidR="009B3B9F" w:rsidRPr="00E87858" w:rsidRDefault="009B3B9F">
            <w:pPr>
              <w:pStyle w:val="TableParagraph"/>
              <w:spacing w:before="184" w:line="244" w:lineRule="auto"/>
              <w:ind w:left="330" w:right="288" w:hanging="24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Tavsiye ederim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C3DD101" w14:textId="77777777" w:rsidR="009B3B9F" w:rsidRPr="00E87858" w:rsidRDefault="009B3B9F">
            <w:pPr>
              <w:pStyle w:val="TableParagraph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14:paraId="7A87E1CF" w14:textId="77777777" w:rsidR="009B3B9F" w:rsidRPr="00E87858" w:rsidRDefault="009B3B9F">
            <w:pPr>
              <w:pStyle w:val="TableParagraph"/>
              <w:spacing w:before="195"/>
              <w:ind w:left="165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ararsızım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49EEC938" w14:textId="77777777" w:rsidR="009B3B9F" w:rsidRPr="00E87858" w:rsidRDefault="009B3B9F">
            <w:pPr>
              <w:pStyle w:val="TableParagraph"/>
              <w:spacing w:before="180" w:line="242" w:lineRule="auto"/>
              <w:ind w:left="338" w:right="288" w:hanging="32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Tavsiye etmem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68AA4F78" w14:textId="77777777" w:rsidR="009B3B9F" w:rsidRPr="00E87858" w:rsidRDefault="009B3B9F">
            <w:pPr>
              <w:pStyle w:val="TableParagraph"/>
              <w:spacing w:before="169" w:line="242" w:lineRule="auto"/>
              <w:ind w:left="330" w:right="195" w:hanging="118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esinlikle tavsiye etmem</w:t>
            </w:r>
          </w:p>
        </w:tc>
      </w:tr>
      <w:tr w:rsidR="009B3B9F" w:rsidRPr="000A7298" w14:paraId="2965722F" w14:textId="77777777" w:rsidTr="00DC1B5A">
        <w:trPr>
          <w:trHeight w:val="414"/>
        </w:trPr>
        <w:tc>
          <w:tcPr>
            <w:tcW w:w="637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49D5D8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DA4C6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38C70996" w14:textId="77777777" w:rsidR="009B3B9F" w:rsidRPr="000A7298" w:rsidRDefault="009B3B9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8B3316C" wp14:editId="4D7BD360">
                  <wp:extent cx="88900" cy="107950"/>
                  <wp:effectExtent l="0" t="0" r="6350" b="635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7882C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6FBFE12A" w14:textId="77777777" w:rsidR="009B3B9F" w:rsidRPr="000A7298" w:rsidRDefault="009B3B9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268ED3B" wp14:editId="2E61C4BB">
                  <wp:extent cx="88900" cy="107950"/>
                  <wp:effectExtent l="0" t="0" r="6350" b="635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DF8A7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11A8E3D4" w14:textId="77777777" w:rsidR="009B3B9F" w:rsidRPr="000A7298" w:rsidRDefault="009B3B9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77C4FAAB" wp14:editId="5AD16FED">
                  <wp:extent cx="88900" cy="107950"/>
                  <wp:effectExtent l="0" t="0" r="6350" b="63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90898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020B7B20" w14:textId="77777777" w:rsidR="009B3B9F" w:rsidRPr="000A7298" w:rsidRDefault="009B3B9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FBFB00A" wp14:editId="67D13A69">
                  <wp:extent cx="88900" cy="107950"/>
                  <wp:effectExtent l="0" t="0" r="6350" b="63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F2E2E" w14:textId="77777777" w:rsidR="009B3B9F" w:rsidRPr="000A7298" w:rsidRDefault="009B3B9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631B4CFD" w14:textId="77777777" w:rsidR="009B3B9F" w:rsidRPr="000A7298" w:rsidRDefault="009B3B9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0BAB29F" wp14:editId="75636DDA">
                  <wp:extent cx="88900" cy="107950"/>
                  <wp:effectExtent l="0" t="0" r="635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3DA3A9C" w14:textId="77777777" w:rsidR="009B3B9F" w:rsidRPr="000A7298" w:rsidRDefault="009B3B9F" w:rsidP="009B3B9F">
      <w:pPr>
        <w:rPr>
          <w:rFonts w:ascii="Times New Roman" w:hAnsi="Times New Roman" w:cs="Times New Roman"/>
        </w:rPr>
      </w:pPr>
    </w:p>
    <w:p w14:paraId="56073BBA" w14:textId="77777777" w:rsidR="006123C5" w:rsidRPr="000A7298" w:rsidRDefault="006123C5" w:rsidP="009B3B9F">
      <w:pPr>
        <w:rPr>
          <w:rFonts w:ascii="Times New Roman" w:hAnsi="Times New Roman" w:cs="Times New Roman"/>
        </w:rPr>
      </w:pPr>
    </w:p>
    <w:sectPr w:rsidR="006123C5" w:rsidRPr="000A7298">
      <w:headerReference w:type="defaul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7EAB471" w14:textId="77777777" w:rsidR="00463109" w:rsidRDefault="00463109" w:rsidP="0052476C">
      <w:r>
        <w:separator/>
      </w:r>
    </w:p>
  </w:endnote>
  <w:endnote w:type="continuationSeparator" w:id="0">
    <w:p w14:paraId="5ADBF880" w14:textId="77777777" w:rsidR="00463109" w:rsidRDefault="00463109" w:rsidP="005247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10462" w:type="dxa"/>
      <w:tblInd w:w="-289" w:type="dxa"/>
      <w:tblLook w:val="04A0" w:firstRow="1" w:lastRow="0" w:firstColumn="1" w:lastColumn="0" w:noHBand="0" w:noVBand="1"/>
    </w:tblPr>
    <w:tblGrid>
      <w:gridCol w:w="3309"/>
      <w:gridCol w:w="3184"/>
      <w:gridCol w:w="3969"/>
    </w:tblGrid>
    <w:tr w:rsidR="0052476C" w14:paraId="40A2F37C" w14:textId="77777777" w:rsidTr="00190AE8">
      <w:tc>
        <w:tcPr>
          <w:tcW w:w="3309" w:type="dxa"/>
        </w:tcPr>
        <w:p w14:paraId="7C8BDF8F" w14:textId="77777777" w:rsidR="0052476C" w:rsidRDefault="0052476C" w:rsidP="0052476C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184" w:type="dxa"/>
        </w:tcPr>
        <w:p w14:paraId="1D0C635E" w14:textId="77777777" w:rsidR="0052476C" w:rsidRDefault="0052476C" w:rsidP="0052476C">
          <w:pPr>
            <w:pStyle w:val="Altbilgi"/>
            <w:jc w:val="center"/>
          </w:pPr>
          <w:r>
            <w:t>Onaylayan</w:t>
          </w:r>
        </w:p>
      </w:tc>
      <w:tc>
        <w:tcPr>
          <w:tcW w:w="3969" w:type="dxa"/>
        </w:tcPr>
        <w:p w14:paraId="7F4CCEB5" w14:textId="77777777" w:rsidR="0052476C" w:rsidRDefault="0052476C" w:rsidP="0052476C">
          <w:pPr>
            <w:pStyle w:val="Altbilgi"/>
            <w:jc w:val="center"/>
          </w:pPr>
          <w:r>
            <w:t>Yürürlük Onayı</w:t>
          </w:r>
        </w:p>
      </w:tc>
    </w:tr>
    <w:tr w:rsidR="0052476C" w14:paraId="53518C05" w14:textId="77777777" w:rsidTr="00190AE8">
      <w:tc>
        <w:tcPr>
          <w:tcW w:w="3309" w:type="dxa"/>
        </w:tcPr>
        <w:p w14:paraId="4663AE18" w14:textId="77777777" w:rsidR="0052476C" w:rsidRDefault="0052476C" w:rsidP="0052476C">
          <w:pPr>
            <w:pStyle w:val="Altbilgi"/>
            <w:jc w:val="center"/>
          </w:pPr>
          <w:r>
            <w:t>Kalite Çalışma Grubu</w:t>
          </w:r>
        </w:p>
      </w:tc>
      <w:tc>
        <w:tcPr>
          <w:tcW w:w="3184" w:type="dxa"/>
        </w:tcPr>
        <w:p w14:paraId="791AA495" w14:textId="77777777" w:rsidR="0052476C" w:rsidRDefault="0052476C" w:rsidP="0052476C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969" w:type="dxa"/>
        </w:tcPr>
        <w:p w14:paraId="0E28EE7B" w14:textId="77777777" w:rsidR="0052476C" w:rsidRDefault="0052476C" w:rsidP="0052476C">
          <w:pPr>
            <w:pStyle w:val="Altbilgi"/>
            <w:jc w:val="center"/>
          </w:pPr>
          <w:r>
            <w:t>Kalite Koordinatörlüğü</w:t>
          </w:r>
        </w:p>
      </w:tc>
    </w:tr>
  </w:tbl>
  <w:p w14:paraId="173E1179" w14:textId="77777777" w:rsidR="0052476C" w:rsidRDefault="0052476C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80DAB2" w14:textId="77777777" w:rsidR="00463109" w:rsidRDefault="00463109" w:rsidP="0052476C">
      <w:r>
        <w:separator/>
      </w:r>
    </w:p>
  </w:footnote>
  <w:footnote w:type="continuationSeparator" w:id="0">
    <w:p w14:paraId="1DA7178A" w14:textId="77777777" w:rsidR="00463109" w:rsidRDefault="00463109" w:rsidP="005247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52476C" w:rsidRPr="00ED479A" w14:paraId="071504D3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31DAAF" w14:textId="77777777" w:rsidR="0052476C" w:rsidRPr="00ED479A" w:rsidRDefault="0052476C" w:rsidP="0052476C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3AC5469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481575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C9F3E85" w14:textId="77777777" w:rsidR="0052476C" w:rsidRPr="009E76BB" w:rsidRDefault="0052476C" w:rsidP="0052476C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E5114" w14:textId="6B864C4E" w:rsidR="0052476C" w:rsidRPr="009E76BB" w:rsidRDefault="0052476C" w:rsidP="0052476C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ÖĞRENCİ</w:t>
          </w:r>
          <w:r w:rsidRPr="003B7D99">
            <w:rPr>
              <w:b/>
              <w:color w:val="000000"/>
              <w:lang w:val="en-US"/>
            </w:rPr>
            <w:t xml:space="preserve">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3FE94129" w14:textId="77777777" w:rsidR="0052476C" w:rsidRPr="00ED479A" w:rsidRDefault="0052476C" w:rsidP="0052476C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2759403" w14:textId="77777777" w:rsidR="0052476C" w:rsidRPr="00ED479A" w:rsidRDefault="0052476C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3BC3A4B" w14:textId="5B1ABB24" w:rsidR="0052476C" w:rsidRPr="00ED479A" w:rsidRDefault="0052476C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DB3FDF">
            <w:rPr>
              <w:color w:val="000000"/>
              <w:lang w:val="en-US"/>
            </w:rPr>
            <w:t>08</w:t>
          </w:r>
        </w:p>
      </w:tc>
    </w:tr>
    <w:tr w:rsidR="0052476C" w:rsidRPr="00ED479A" w14:paraId="17BCA7A8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C66C142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10DA12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8A96E4" w14:textId="77777777" w:rsidR="0052476C" w:rsidRPr="00ED479A" w:rsidRDefault="0052476C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1CB8511" w14:textId="0A530C8D" w:rsidR="0052476C" w:rsidRPr="00ED479A" w:rsidRDefault="0052476C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52476C" w:rsidRPr="00ED479A" w14:paraId="5C4CBFE3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B78A0A3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B7676E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007B51D" w14:textId="77777777" w:rsidR="0052476C" w:rsidRPr="00ED479A" w:rsidRDefault="0052476C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2BBDE51" w14:textId="77777777" w:rsidR="0052476C" w:rsidRPr="00ED479A" w:rsidRDefault="0052476C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52476C" w:rsidRPr="00ED479A" w14:paraId="5D04E137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6A47FA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357F380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0253963" w14:textId="77777777" w:rsidR="0052476C" w:rsidRPr="00ED479A" w:rsidRDefault="0052476C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F17542C" w14:textId="77777777" w:rsidR="0052476C" w:rsidRPr="00ED479A" w:rsidRDefault="0052476C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52476C" w:rsidRPr="00ED479A" w14:paraId="020A9E14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F40F4E4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9FF969D" w14:textId="77777777" w:rsidR="0052476C" w:rsidRPr="00ED479A" w:rsidRDefault="0052476C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41B8F5" w14:textId="77777777" w:rsidR="0052476C" w:rsidRPr="00ED479A" w:rsidRDefault="0052476C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D618A7C" w14:textId="67DEB89D" w:rsidR="0052476C" w:rsidRPr="00ED479A" w:rsidRDefault="005F4B7B" w:rsidP="00190AE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  <w:r w:rsidR="00DC1B5A">
            <w:rPr>
              <w:color w:val="000000"/>
              <w:lang w:val="en-US"/>
            </w:rPr>
            <w:t>/4</w:t>
          </w:r>
        </w:p>
      </w:tc>
    </w:tr>
  </w:tbl>
  <w:p w14:paraId="2F818DAA" w14:textId="77777777" w:rsidR="0052476C" w:rsidRDefault="0052476C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5F4B7B" w:rsidRPr="00ED479A" w14:paraId="76CF53FF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06C20" w14:textId="77777777" w:rsidR="005F4B7B" w:rsidRPr="00ED479A" w:rsidRDefault="005F4B7B" w:rsidP="0052476C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7388B83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4.8pt;height:62.4pt" o:ole="">
                <v:imagedata r:id="rId1" o:title=""/>
              </v:shape>
              <o:OLEObject Type="Embed" ProgID="Visio.Drawing.15" ShapeID="_x0000_i1027" DrawAspect="Content" ObjectID="_1683481576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410E66A" w14:textId="77777777" w:rsidR="005F4B7B" w:rsidRPr="009E76BB" w:rsidRDefault="005F4B7B" w:rsidP="0052476C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67641B5D" w14:textId="77777777" w:rsidR="005F4B7B" w:rsidRPr="009E76BB" w:rsidRDefault="005F4B7B" w:rsidP="0052476C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ÖĞRENCİ</w:t>
          </w:r>
          <w:r w:rsidRPr="003B7D99">
            <w:rPr>
              <w:b/>
              <w:color w:val="000000"/>
              <w:lang w:val="en-US"/>
            </w:rPr>
            <w:t xml:space="preserve">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067ABB18" w14:textId="77777777" w:rsidR="005F4B7B" w:rsidRPr="00ED479A" w:rsidRDefault="005F4B7B" w:rsidP="0052476C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D68484F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4AAC835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8</w:t>
          </w:r>
        </w:p>
      </w:tc>
    </w:tr>
    <w:tr w:rsidR="005F4B7B" w:rsidRPr="00ED479A" w14:paraId="2BC4FC41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AD64710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970FA2B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E3A16CA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89350C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5F4B7B" w:rsidRPr="00ED479A" w14:paraId="0C58E3EF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0E1CDC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B75F632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772A094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386FB06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5F4B7B" w:rsidRPr="00ED479A" w14:paraId="7A803A7A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92CF7A1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D24B0FB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A670B0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33DF22C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5F4B7B" w:rsidRPr="00ED479A" w14:paraId="20CBCC3B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45058E1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96E7233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D1FECC9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CCBC831" w14:textId="3C3A0DD7" w:rsidR="005F4B7B" w:rsidRPr="00ED479A" w:rsidRDefault="005F4B7B" w:rsidP="00190AE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2</w:t>
          </w:r>
          <w:r w:rsidR="00DC1B5A">
            <w:rPr>
              <w:color w:val="000000"/>
              <w:lang w:val="en-US"/>
            </w:rPr>
            <w:t>/4</w:t>
          </w:r>
        </w:p>
      </w:tc>
    </w:tr>
  </w:tbl>
  <w:p w14:paraId="4566B166" w14:textId="77777777" w:rsidR="005F4B7B" w:rsidRDefault="005F4B7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5F4B7B" w:rsidRPr="00ED479A" w14:paraId="73CF50B7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A58D85" w14:textId="77777777" w:rsidR="005F4B7B" w:rsidRPr="00ED479A" w:rsidRDefault="005F4B7B" w:rsidP="0052476C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79E6004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8pt;height:62.4pt" o:ole="">
                <v:imagedata r:id="rId1" o:title=""/>
              </v:shape>
              <o:OLEObject Type="Embed" ProgID="Visio.Drawing.15" ShapeID="_x0000_i1026" DrawAspect="Content" ObjectID="_1683481577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532E62E" w14:textId="77777777" w:rsidR="005F4B7B" w:rsidRPr="009E76BB" w:rsidRDefault="005F4B7B" w:rsidP="0052476C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CB55BC3" w14:textId="77777777" w:rsidR="005F4B7B" w:rsidRPr="009E76BB" w:rsidRDefault="005F4B7B" w:rsidP="0052476C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ÖĞRENCİ</w:t>
          </w:r>
          <w:r w:rsidRPr="003B7D99">
            <w:rPr>
              <w:b/>
              <w:color w:val="000000"/>
              <w:lang w:val="en-US"/>
            </w:rPr>
            <w:t xml:space="preserve">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148E14A5" w14:textId="77777777" w:rsidR="005F4B7B" w:rsidRPr="00ED479A" w:rsidRDefault="005F4B7B" w:rsidP="0052476C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BAB863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B407B83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8</w:t>
          </w:r>
        </w:p>
      </w:tc>
    </w:tr>
    <w:tr w:rsidR="005F4B7B" w:rsidRPr="00ED479A" w14:paraId="71C54C1F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3586D8B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26F7172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85FF74F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49F63D3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5F4B7B" w:rsidRPr="00ED479A" w14:paraId="781D58CF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06437D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057E069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48F95C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892F066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5F4B7B" w:rsidRPr="00ED479A" w14:paraId="70E2D4D1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E502A6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4A3611D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D161F7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7FEB2" w14:textId="77777777" w:rsidR="005F4B7B" w:rsidRPr="00ED479A" w:rsidRDefault="005F4B7B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5F4B7B" w:rsidRPr="00ED479A" w14:paraId="15D35740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90B542E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2A94519" w14:textId="77777777" w:rsidR="005F4B7B" w:rsidRPr="00ED479A" w:rsidRDefault="005F4B7B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CA87F" w14:textId="77777777" w:rsidR="005F4B7B" w:rsidRPr="00ED479A" w:rsidRDefault="005F4B7B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68F6DD" w14:textId="606726BF" w:rsidR="005F4B7B" w:rsidRPr="00ED479A" w:rsidRDefault="00DC1B5A" w:rsidP="00190AE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3/4</w:t>
          </w:r>
        </w:p>
      </w:tc>
    </w:tr>
  </w:tbl>
  <w:p w14:paraId="67C6F95B" w14:textId="77777777" w:rsidR="005F4B7B" w:rsidRDefault="005F4B7B">
    <w:pPr>
      <w:pStyle w:val="stbilgi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99"/>
      <w:gridCol w:w="5520"/>
      <w:gridCol w:w="1888"/>
      <w:gridCol w:w="1600"/>
    </w:tblGrid>
    <w:tr w:rsidR="00DC1B5A" w:rsidRPr="00ED479A" w14:paraId="3170EF9B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EE28D" w14:textId="77777777" w:rsidR="00DC1B5A" w:rsidRPr="00ED479A" w:rsidRDefault="00DC1B5A" w:rsidP="0052476C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16F4CF3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64.8pt;height:62.4pt" o:ole="">
                <v:imagedata r:id="rId1" o:title=""/>
              </v:shape>
              <o:OLEObject Type="Embed" ProgID="Visio.Drawing.15" ShapeID="_x0000_i1028" DrawAspect="Content" ObjectID="_1683481578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060613" w14:textId="77777777" w:rsidR="00DC1B5A" w:rsidRPr="009E76BB" w:rsidRDefault="00DC1B5A" w:rsidP="0052476C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2823F25A" w14:textId="77777777" w:rsidR="00DC1B5A" w:rsidRPr="009E76BB" w:rsidRDefault="00DC1B5A" w:rsidP="0052476C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ÖĞRENCİ</w:t>
          </w:r>
          <w:r w:rsidRPr="003B7D99">
            <w:rPr>
              <w:b/>
              <w:color w:val="000000"/>
              <w:lang w:val="en-US"/>
            </w:rPr>
            <w:t xml:space="preserve">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06152C4F" w14:textId="77777777" w:rsidR="00DC1B5A" w:rsidRPr="00ED479A" w:rsidRDefault="00DC1B5A" w:rsidP="0052476C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517C5B" w14:textId="77777777" w:rsidR="00DC1B5A" w:rsidRPr="00ED479A" w:rsidRDefault="00DC1B5A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1CAEF6" w14:textId="77777777" w:rsidR="00DC1B5A" w:rsidRPr="00ED479A" w:rsidRDefault="00DC1B5A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8</w:t>
          </w:r>
        </w:p>
      </w:tc>
    </w:tr>
    <w:tr w:rsidR="00DC1B5A" w:rsidRPr="00ED479A" w14:paraId="4CE8D827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4A4D7C9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2F728FD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EEC4C1F" w14:textId="77777777" w:rsidR="00DC1B5A" w:rsidRPr="00ED479A" w:rsidRDefault="00DC1B5A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A3135C6" w14:textId="77777777" w:rsidR="00DC1B5A" w:rsidRPr="00ED479A" w:rsidRDefault="00DC1B5A" w:rsidP="0052476C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DC1B5A" w:rsidRPr="00ED479A" w14:paraId="45081F0C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B92750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925E50E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DD11E62" w14:textId="77777777" w:rsidR="00DC1B5A" w:rsidRPr="00ED479A" w:rsidRDefault="00DC1B5A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A875657" w14:textId="77777777" w:rsidR="00DC1B5A" w:rsidRPr="00ED479A" w:rsidRDefault="00DC1B5A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DC1B5A" w:rsidRPr="00ED479A" w14:paraId="5F264689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9BE839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F28BCE1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8E2EC58" w14:textId="77777777" w:rsidR="00DC1B5A" w:rsidRPr="00ED479A" w:rsidRDefault="00DC1B5A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4918EF7" w14:textId="77777777" w:rsidR="00DC1B5A" w:rsidRPr="00ED479A" w:rsidRDefault="00DC1B5A" w:rsidP="0052476C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DC1B5A" w:rsidRPr="00ED479A" w14:paraId="57FD1866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6CE76F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EF77C38" w14:textId="77777777" w:rsidR="00DC1B5A" w:rsidRPr="00ED479A" w:rsidRDefault="00DC1B5A" w:rsidP="0052476C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7654398" w14:textId="77777777" w:rsidR="00DC1B5A" w:rsidRPr="00ED479A" w:rsidRDefault="00DC1B5A" w:rsidP="0052476C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2DECA21" w14:textId="77777777" w:rsidR="00DC1B5A" w:rsidRPr="00ED479A" w:rsidRDefault="00DC1B5A" w:rsidP="00190AE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4/4</w:t>
          </w:r>
        </w:p>
      </w:tc>
    </w:tr>
  </w:tbl>
  <w:p w14:paraId="239DD4AD" w14:textId="77777777" w:rsidR="00DC1B5A" w:rsidRDefault="00DC1B5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A7298"/>
    <w:rsid w:val="001853BC"/>
    <w:rsid w:val="00190AE8"/>
    <w:rsid w:val="00191565"/>
    <w:rsid w:val="001B353B"/>
    <w:rsid w:val="00216391"/>
    <w:rsid w:val="002F483E"/>
    <w:rsid w:val="003211F3"/>
    <w:rsid w:val="00343F2E"/>
    <w:rsid w:val="003C0E4D"/>
    <w:rsid w:val="003F5403"/>
    <w:rsid w:val="00400809"/>
    <w:rsid w:val="004210D3"/>
    <w:rsid w:val="00463109"/>
    <w:rsid w:val="004738AB"/>
    <w:rsid w:val="0052476C"/>
    <w:rsid w:val="0054562D"/>
    <w:rsid w:val="005854B7"/>
    <w:rsid w:val="005D5959"/>
    <w:rsid w:val="005D6F7B"/>
    <w:rsid w:val="005F40DC"/>
    <w:rsid w:val="005F4B7B"/>
    <w:rsid w:val="006123C5"/>
    <w:rsid w:val="00631765"/>
    <w:rsid w:val="0064714D"/>
    <w:rsid w:val="007A22E0"/>
    <w:rsid w:val="008E5B07"/>
    <w:rsid w:val="00972B91"/>
    <w:rsid w:val="009B3B9F"/>
    <w:rsid w:val="009D7CAD"/>
    <w:rsid w:val="00A66BA3"/>
    <w:rsid w:val="00AB741A"/>
    <w:rsid w:val="00AD3692"/>
    <w:rsid w:val="00BB29EB"/>
    <w:rsid w:val="00BB357D"/>
    <w:rsid w:val="00C864F6"/>
    <w:rsid w:val="00CE5141"/>
    <w:rsid w:val="00D548DC"/>
    <w:rsid w:val="00D85135"/>
    <w:rsid w:val="00DB3FDF"/>
    <w:rsid w:val="00DC1B5A"/>
    <w:rsid w:val="00E87858"/>
    <w:rsid w:val="00E91D0D"/>
    <w:rsid w:val="00F32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17E06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52476C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52476C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52476C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52476C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5247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5F4B7B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F4B7B"/>
    <w:rPr>
      <w:rFonts w:ascii="Tahoma" w:eastAsia="Cambria" w:hAnsi="Tahoma" w:cs="Tahoma"/>
      <w:sz w:val="16"/>
      <w:szCs w:val="16"/>
      <w:lang w:eastAsia="tr-TR" w:bidi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52476C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52476C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52476C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52476C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5247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5F4B7B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F4B7B"/>
    <w:rPr>
      <w:rFonts w:ascii="Tahoma" w:eastAsia="Cambria" w:hAnsi="Tahoma" w:cs="Tahoma"/>
      <w:sz w:val="16"/>
      <w:szCs w:val="16"/>
      <w:lang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header" Target="header4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2.vsdx"/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3.vsdx"/><Relationship Id="rId1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4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E12954-16FB-4E15-916F-7E98C2CF6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367</Words>
  <Characters>2094</Characters>
  <Application>Microsoft Office Word</Application>
  <DocSecurity>0</DocSecurity>
  <Lines>17</Lines>
  <Paragraphs>4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4</cp:revision>
  <cp:lastPrinted>2018-05-08T07:57:00Z</cp:lastPrinted>
  <dcterms:created xsi:type="dcterms:W3CDTF">2021-05-21T22:10:00Z</dcterms:created>
  <dcterms:modified xsi:type="dcterms:W3CDTF">2021-05-25T18:00:00Z</dcterms:modified>
</cp:coreProperties>
</file>